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0734" w:rsidRDefault="00C40734" w:rsidP="00C40734">
      <w:pPr>
        <w:pStyle w:val="berschrift1"/>
        <w:rPr>
          <w:lang w:val="de-DE"/>
        </w:rPr>
      </w:pPr>
      <w:r>
        <w:rPr>
          <w:lang w:val="de-DE"/>
        </w:rPr>
        <w:t xml:space="preserve">Aufgabe </w:t>
      </w:r>
      <w:r w:rsidR="006E476B">
        <w:rPr>
          <w:lang w:val="de-DE"/>
        </w:rPr>
        <w:t>2</w:t>
      </w:r>
      <w:r>
        <w:rPr>
          <w:lang w:val="de-DE"/>
        </w:rPr>
        <w:t xml:space="preserve"> ITSI</w:t>
      </w:r>
    </w:p>
    <w:p w:rsidR="00C40734" w:rsidRDefault="00C40734">
      <w:pPr>
        <w:rPr>
          <w:lang w:val="de-DE"/>
        </w:rPr>
      </w:pPr>
    </w:p>
    <w:p w:rsidR="00C40734" w:rsidRDefault="006E5C2F">
      <w:r>
        <w:object w:dxaOrig="8940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7pt;height:341.5pt" o:ole="">
            <v:imagedata r:id="rId5" o:title=""/>
          </v:shape>
          <o:OLEObject Type="Embed" ProgID="Visio.Drawing.15" ShapeID="_x0000_i1030" DrawAspect="Content" ObjectID="_1663571343" r:id="rId6"/>
        </w:object>
      </w:r>
    </w:p>
    <w:p w:rsidR="00C40734" w:rsidRDefault="00C40734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Die virtuellen PCs in ein internes Netzwerk geben.</w:t>
      </w:r>
    </w:p>
    <w:p w:rsidR="006E5C2F" w:rsidRDefault="006E5C2F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PC1 und PC2 ein Gateway zuweisen.</w:t>
      </w:r>
    </w:p>
    <w:p w:rsidR="00C40734" w:rsidRDefault="00C40734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Netzwerk konfigurieren.</w:t>
      </w:r>
    </w:p>
    <w:p w:rsidR="00C40734" w:rsidRDefault="00C40734" w:rsidP="00C40734">
      <w:pPr>
        <w:ind w:left="720"/>
        <w:rPr>
          <w:lang w:val="de-DE"/>
        </w:rPr>
      </w:pPr>
      <w:r>
        <w:rPr>
          <w:lang w:val="de-DE"/>
        </w:rPr>
        <w:t>In der Datei /</w:t>
      </w:r>
      <w:proofErr w:type="spellStart"/>
      <w:r>
        <w:rPr>
          <w:lang w:val="de-DE"/>
        </w:rPr>
        <w:t>etc</w:t>
      </w:r>
      <w:proofErr w:type="spellEnd"/>
      <w:r>
        <w:rPr>
          <w:lang w:val="de-DE"/>
        </w:rPr>
        <w:t>/network/</w:t>
      </w:r>
      <w:proofErr w:type="spellStart"/>
      <w:r>
        <w:rPr>
          <w:lang w:val="de-DE"/>
        </w:rPr>
        <w:t>interfaces</w:t>
      </w:r>
      <w:proofErr w:type="spellEnd"/>
      <w:r>
        <w:rPr>
          <w:lang w:val="de-DE"/>
        </w:rPr>
        <w:t xml:space="preserve"> folgendes eintragen</w:t>
      </w:r>
      <w:r w:rsidR="00F75DC6">
        <w:rPr>
          <w:lang w:val="de-DE"/>
        </w:rPr>
        <w:t xml:space="preserve"> (</w:t>
      </w:r>
      <w:r w:rsidR="00F75DC6" w:rsidRPr="00F75DC6">
        <w:rPr>
          <w:color w:val="FF0000"/>
          <w:lang w:val="de-DE"/>
        </w:rPr>
        <w:t>mit einem Editor im Terminal öffnen</w:t>
      </w:r>
      <w:r w:rsidR="00F75DC6">
        <w:rPr>
          <w:lang w:val="de-DE"/>
        </w:rPr>
        <w:t>)</w:t>
      </w:r>
      <w:r>
        <w:rPr>
          <w:lang w:val="de-DE"/>
        </w:rPr>
        <w:t>:</w:t>
      </w:r>
    </w:p>
    <w:p w:rsidR="00C40734" w:rsidRP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480" w:after="48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auto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eth0</w:t>
      </w:r>
    </w:p>
    <w:p w:rsidR="00C40734" w:rsidRP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iface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eth0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inet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static</w:t>
      </w:r>
      <w:proofErr w:type="spellEnd"/>
    </w:p>
    <w:p w:rsid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       </w:t>
      </w:r>
      <w:proofErr w:type="spellStart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address</w:t>
      </w:r>
      <w:proofErr w:type="spellEnd"/>
      <w:r w:rsidRPr="00C40734"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192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.168.1.1</w:t>
      </w:r>
    </w:p>
    <w:p w:rsidR="00C40734" w:rsidRDefault="00C40734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       </w:t>
      </w: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netmask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255.255.255.0</w:t>
      </w:r>
    </w:p>
    <w:p w:rsidR="006E5C2F" w:rsidRDefault="006E5C2F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       </w:t>
      </w: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gateway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192.168.1.250</w:t>
      </w:r>
    </w:p>
    <w:p w:rsidR="008055D5" w:rsidRPr="00C40734" w:rsidRDefault="008055D5" w:rsidP="00C40734">
      <w:pPr>
        <w:pBdr>
          <w:top w:val="single" w:sz="6" w:space="12" w:color="D2D3D7"/>
          <w:left w:val="single" w:sz="6" w:space="12" w:color="D2D3D7"/>
          <w:bottom w:val="single" w:sz="6" w:space="12" w:color="D2D3D7"/>
          <w:right w:val="single" w:sz="6" w:space="12" w:color="D2D3D7"/>
        </w:pBdr>
        <w:shd w:val="clear" w:color="auto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480" w:lineRule="atLeast"/>
        <w:ind w:left="360" w:right="360"/>
        <w:textAlignment w:val="baseline"/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</w:pP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iface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eth1 </w:t>
      </w: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>inet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eastAsia="de-AT"/>
        </w:rPr>
        <w:t xml:space="preserve"> dhcp</w:t>
      </w:r>
      <w:bookmarkStart w:id="0" w:name="_GoBack"/>
      <w:bookmarkEnd w:id="0"/>
    </w:p>
    <w:p w:rsidR="00C40734" w:rsidRDefault="00C40734" w:rsidP="00C40734">
      <w:pPr>
        <w:ind w:left="720"/>
        <w:rPr>
          <w:lang w:val="de-DE"/>
        </w:rPr>
      </w:pPr>
    </w:p>
    <w:p w:rsidR="00C35EBD" w:rsidRPr="00C35EBD" w:rsidRDefault="00C35EBD" w:rsidP="00C40734">
      <w:pPr>
        <w:ind w:left="720"/>
        <w:rPr>
          <w:rFonts w:ascii="Times New Roman" w:hAnsi="Times New Roman" w:cs="Times New Roman"/>
          <w:lang w:val="de-DE"/>
        </w:rPr>
      </w:pPr>
      <w:r w:rsidRPr="00C35EBD">
        <w:rPr>
          <w:rFonts w:ascii="Times New Roman" w:hAnsi="Times New Roman" w:cs="Times New Roman"/>
          <w:lang w:val="de-DE"/>
        </w:rPr>
        <w:t>Den Dienst neu starten:</w:t>
      </w:r>
    </w:p>
    <w:p w:rsidR="00BA62AC" w:rsidRDefault="00BA62AC" w:rsidP="00C40734">
      <w:pPr>
        <w:ind w:left="720"/>
        <w:rPr>
          <w:rFonts w:ascii="Courier New" w:hAnsi="Courier New" w:cs="Courier New"/>
          <w:lang w:val="de-DE"/>
        </w:rPr>
      </w:pPr>
      <w:r w:rsidRPr="00BA62AC">
        <w:rPr>
          <w:rFonts w:ascii="Courier New" w:hAnsi="Courier New" w:cs="Courier New"/>
          <w:lang w:val="de-DE"/>
        </w:rPr>
        <w:t>#</w:t>
      </w:r>
      <w:proofErr w:type="spellStart"/>
      <w:r w:rsidRPr="00BA62AC">
        <w:rPr>
          <w:rFonts w:ascii="Courier New" w:hAnsi="Courier New" w:cs="Courier New"/>
          <w:lang w:val="de-DE"/>
        </w:rPr>
        <w:t>service</w:t>
      </w:r>
      <w:proofErr w:type="spellEnd"/>
      <w:r w:rsidRPr="00BA62AC">
        <w:rPr>
          <w:rFonts w:ascii="Courier New" w:hAnsi="Courier New" w:cs="Courier New"/>
          <w:lang w:val="de-DE"/>
        </w:rPr>
        <w:t xml:space="preserve"> </w:t>
      </w:r>
      <w:proofErr w:type="spellStart"/>
      <w:r w:rsidRPr="00BA62AC">
        <w:rPr>
          <w:rFonts w:ascii="Courier New" w:hAnsi="Courier New" w:cs="Courier New"/>
          <w:lang w:val="de-DE"/>
        </w:rPr>
        <w:t>networking</w:t>
      </w:r>
      <w:proofErr w:type="spellEnd"/>
      <w:r w:rsidRPr="00BA62AC">
        <w:rPr>
          <w:rFonts w:ascii="Courier New" w:hAnsi="Courier New" w:cs="Courier New"/>
          <w:lang w:val="de-DE"/>
        </w:rPr>
        <w:t xml:space="preserve"> </w:t>
      </w:r>
      <w:proofErr w:type="spellStart"/>
      <w:r w:rsidRPr="00BA62AC">
        <w:rPr>
          <w:rFonts w:ascii="Courier New" w:hAnsi="Courier New" w:cs="Courier New"/>
          <w:lang w:val="de-DE"/>
        </w:rPr>
        <w:t>restart</w:t>
      </w:r>
      <w:proofErr w:type="spellEnd"/>
    </w:p>
    <w:p w:rsidR="00F75DC6" w:rsidRPr="00BA62AC" w:rsidRDefault="00F75DC6" w:rsidP="00C40734">
      <w:pPr>
        <w:ind w:left="720"/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#</w:t>
      </w:r>
      <w:proofErr w:type="spellStart"/>
      <w:r>
        <w:rPr>
          <w:rFonts w:ascii="Courier New" w:hAnsi="Courier New" w:cs="Courier New"/>
          <w:lang w:val="de-DE"/>
        </w:rPr>
        <w:t>service</w:t>
      </w:r>
      <w:proofErr w:type="spellEnd"/>
      <w:r>
        <w:rPr>
          <w:rFonts w:ascii="Courier New" w:hAnsi="Courier New" w:cs="Courier New"/>
          <w:lang w:val="de-DE"/>
        </w:rPr>
        <w:t xml:space="preserve"> network-manager </w:t>
      </w:r>
      <w:proofErr w:type="spellStart"/>
      <w:r>
        <w:rPr>
          <w:rFonts w:ascii="Courier New" w:hAnsi="Courier New" w:cs="Courier New"/>
          <w:lang w:val="de-DE"/>
        </w:rPr>
        <w:t>stop</w:t>
      </w:r>
      <w:proofErr w:type="spellEnd"/>
    </w:p>
    <w:p w:rsidR="00C35EBD" w:rsidRDefault="00C35EBD" w:rsidP="00C35EBD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 xml:space="preserve">Überprüfungen mit dem </w:t>
      </w:r>
      <w:r w:rsidRPr="00C35EBD">
        <w:rPr>
          <w:rFonts w:ascii="Courier New" w:hAnsi="Courier New" w:cs="Courier New"/>
          <w:lang w:val="de-DE"/>
        </w:rPr>
        <w:t>#</w:t>
      </w:r>
      <w:proofErr w:type="spellStart"/>
      <w:r w:rsidRPr="00C35EBD">
        <w:rPr>
          <w:rFonts w:ascii="Courier New" w:hAnsi="Courier New" w:cs="Courier New"/>
          <w:lang w:val="de-DE"/>
        </w:rPr>
        <w:t>ip</w:t>
      </w:r>
      <w:proofErr w:type="spellEnd"/>
      <w:r w:rsidRPr="00C35EBD">
        <w:rPr>
          <w:rFonts w:ascii="Courier New" w:hAnsi="Courier New" w:cs="Courier New"/>
          <w:lang w:val="de-DE"/>
        </w:rPr>
        <w:t xml:space="preserve"> </w:t>
      </w:r>
      <w:proofErr w:type="spellStart"/>
      <w:r w:rsidRPr="00C35EBD">
        <w:rPr>
          <w:rFonts w:ascii="Courier New" w:hAnsi="Courier New" w:cs="Courier New"/>
          <w:lang w:val="de-DE"/>
        </w:rPr>
        <w:t>addr</w:t>
      </w:r>
      <w:proofErr w:type="spellEnd"/>
      <w:r>
        <w:rPr>
          <w:lang w:val="de-DE"/>
        </w:rPr>
        <w:t xml:space="preserve"> Befehl.</w:t>
      </w:r>
    </w:p>
    <w:p w:rsidR="00F75DC6" w:rsidRPr="00C35EBD" w:rsidRDefault="00F75DC6" w:rsidP="00C35EBD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Falls eine andere IP drinnen steht diese mit dem #</w:t>
      </w:r>
      <w:proofErr w:type="spellStart"/>
      <w:r>
        <w:rPr>
          <w:lang w:val="de-DE"/>
        </w:rPr>
        <w:t>ip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addr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flush</w:t>
      </w:r>
      <w:proofErr w:type="spellEnd"/>
      <w:r>
        <w:rPr>
          <w:lang w:val="de-DE"/>
        </w:rPr>
        <w:t xml:space="preserve"> &lt;interface&gt; löschen.</w:t>
      </w:r>
    </w:p>
    <w:p w:rsidR="006E5C2F" w:rsidRDefault="006E5C2F" w:rsidP="006E5C2F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Versuchen sie das Gateway zu pingen.</w:t>
      </w:r>
    </w:p>
    <w:p w:rsidR="00C40734" w:rsidRDefault="006E5C2F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PC3 Wireshark installieren. #</w:t>
      </w:r>
      <w:proofErr w:type="spellStart"/>
      <w:r>
        <w:rPr>
          <w:lang w:val="de-DE"/>
        </w:rPr>
        <w:t>apt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install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wireshark</w:t>
      </w:r>
      <w:proofErr w:type="spellEnd"/>
    </w:p>
    <w:p w:rsidR="006E5C2F" w:rsidRPr="00C40734" w:rsidRDefault="006E5C2F" w:rsidP="006E5C2F">
      <w:pPr>
        <w:pStyle w:val="Listenabsatz"/>
        <w:rPr>
          <w:lang w:val="de-DE"/>
        </w:rPr>
      </w:pPr>
    </w:p>
    <w:sectPr w:rsidR="006E5C2F" w:rsidRPr="00C4073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C20587"/>
    <w:multiLevelType w:val="hybridMultilevel"/>
    <w:tmpl w:val="7EF60088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0734"/>
    <w:rsid w:val="0022250F"/>
    <w:rsid w:val="00504ACA"/>
    <w:rsid w:val="006E476B"/>
    <w:rsid w:val="006E5C2F"/>
    <w:rsid w:val="008055D5"/>
    <w:rsid w:val="00BA62AC"/>
    <w:rsid w:val="00C14D65"/>
    <w:rsid w:val="00C35EBD"/>
    <w:rsid w:val="00C40734"/>
    <w:rsid w:val="00D25AC2"/>
    <w:rsid w:val="00F75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D81C941"/>
  <w15:chartTrackingRefBased/>
  <w15:docId w15:val="{3A5236BD-9696-4FFF-84B4-7C25CD577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407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C40734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C4073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C40734"/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C407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975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4</Words>
  <Characters>597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pl.-Ing.(FH) Hauptmann Jürgen,</dc:creator>
  <cp:keywords/>
  <dc:description/>
  <cp:lastModifiedBy>Dipl.-Ing.(FH) Hauptmann Jürgen,</cp:lastModifiedBy>
  <cp:revision>9</cp:revision>
  <dcterms:created xsi:type="dcterms:W3CDTF">2020-09-23T07:59:00Z</dcterms:created>
  <dcterms:modified xsi:type="dcterms:W3CDTF">2020-10-07T08:23:00Z</dcterms:modified>
</cp:coreProperties>
</file>